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glossary/document.xml" ContentType="application/vnd.openxmlformats-officedocument.wordprocessingml.document.glossary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elraster"/>
            <w:tblpPr w:leftFromText="142" w:rightFromText="142" w:horzAnchor="page" w:tblpXSpec="center" w:tblpYSpec="bottom"/>
            <w:tblW w:w="0" w:type="auto"/>
            <w:tblBorders>
              <w:top w:val="none" w:color="auto" w:sz="0" w:space="0"/>
              <w:left w:val="none" w:color="auto" w:sz="0" w:space="0"/>
              <w:bottom w:val="none" w:color="auto" w:sz="0" w:space="0"/>
              <w:right w:val="none" w:color="auto" w:sz="0" w:space="0"/>
              <w:insideH w:val="none" w:color="auto" w:sz="0" w:space="0"/>
              <w:insideV w:val="none" w:color="auto" w:sz="0" w:space="0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:rsidTr="00B7520C" w14:paraId="3684EA8E" w14:textId="77777777">
            <w:tc>
              <w:tcPr>
                <w:tcW w:w="7054" w:type="dxa"/>
              </w:tcPr>
              <w:p w:rsidRPr="00093764" w:rsidR="00A12C10" w:rsidP="00576C56" w:rsidRDefault="00A12C10" w14:paraId="74497BB4" w14:textId="77777777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(s):</w:t>
                </w:r>
              </w:p>
            </w:tc>
            <w:tc>
              <w:tcPr>
                <w:tcW w:w="2234" w:type="dxa"/>
              </w:tcPr>
              <w:p w:rsidRPr="00093764" w:rsidR="00A12C10" w:rsidP="00576C56" w:rsidRDefault="00A12C10" w14:paraId="421B908B" w14:textId="77777777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B7520C" w14:paraId="0FA8ADC1" w14:textId="77777777">
            <w:tc>
              <w:tcPr>
                <w:tcW w:w="7054" w:type="dxa"/>
              </w:tcPr>
              <w:p w:rsidRPr="003B21D4" w:rsidR="003B21D4" w:rsidP="003B21D4" w:rsidRDefault="00B164CA" w14:paraId="24271D0F" w14:textId="77777777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Joan van Duren</w:t>
                </w:r>
              </w:p>
            </w:tc>
            <w:tc>
              <w:tcPr>
                <w:tcW w:w="2234" w:type="dxa"/>
              </w:tcPr>
              <w:p w:rsidRPr="00261D4D" w:rsidR="00A12C10" w:rsidP="00576C56" w:rsidRDefault="00A12C10" w14:paraId="0B928944" w14:textId="77777777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color="4F81BD" w:themeColor="accent1" w:sz="18" w:space="0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:rsidTr="000202AF" w14:paraId="0C419353" w14:textId="77777777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P="000202AF" w:rsidRDefault="000202AF" w14:paraId="551E737E" w14:textId="77777777">
                <w:r>
                  <w:rPr>
                    <w:noProof/>
                    <w:lang w:eastAsia="nl-NL"/>
                  </w:rPr>
                  <w:drawing>
                    <wp:anchor distT="0" distB="0" distL="114300" distR="114300" simplePos="0" relativeHeight="251657216" behindDoc="0" locked="0" layoutInCell="1" allowOverlap="1" wp14:anchorId="17F9EFB5" wp14:editId="6A6DB237">
                      <wp:simplePos x="0" y="0"/>
                      <wp:positionH relativeFrom="rightMargin">
                        <wp:posOffset>-4399824</wp:posOffset>
                      </wp:positionH>
                      <wp:positionV relativeFrom="margin">
                        <wp:posOffset>-40640</wp:posOffset>
                      </wp:positionV>
                      <wp:extent cx="1234440" cy="445770"/>
                      <wp:effectExtent l="0" t="0" r="3810" b="0"/>
                      <wp:wrapNone/>
                      <wp:docPr id="5" name="Afbeelding 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ROC0011_SummaCorp_FCU.png"/>
                              <pic:cNvPicPr/>
                            </pic:nvPicPr>
                            <pic:blipFill>
                              <a:blip r:embed="rId12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234440" cy="44577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w:r>
              </w:p>
            </w:tc>
          </w:tr>
          <w:tr w:rsidR="000202AF" w:rsidTr="000202AF" w14:paraId="662B40C2" w14:textId="77777777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0202AF" w:rsidP="00E67BAA" w:rsidRDefault="00B839AC" w14:paraId="4ABD95DE" w14:textId="77777777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 w:rsidRPr="00E67BAA">
                      <w:rPr>
                        <w:color w:val="4F81BD" w:themeColor="accent1"/>
                        <w:sz w:val="80"/>
                        <w:szCs w:val="80"/>
                      </w:rPr>
                      <w:t>Programma</w:t>
                    </w:r>
                    <w:r w:rsidR="00CB48BD">
                      <w:rPr>
                        <w:color w:val="4F81BD" w:themeColor="accent1"/>
                        <w:sz w:val="80"/>
                        <w:szCs w:val="80"/>
                      </w:rPr>
                      <w:t xml:space="preserve"> </w:t>
                    </w:r>
                    <w:r w:rsidRPr="00E67BAA">
                      <w:rPr>
                        <w:color w:val="4F81BD" w:themeColor="accent1"/>
                        <w:sz w:val="80"/>
                        <w:szCs w:val="80"/>
                      </w:rPr>
                      <w:t>van Eisen</w:t>
                    </w:r>
                  </w:p>
                </w:sdtContent>
              </w:sdt>
            </w:tc>
          </w:tr>
          <w:tr w:rsidR="000202AF" w:rsidTr="000202AF" w14:paraId="1D98B729" w14:textId="77777777">
            <w:tc>
              <w:tcPr>
                <w:tcW w:w="7442" w:type="dxa"/>
              </w:tcPr>
              <w:p w:rsidRPr="000202AF" w:rsidR="000202AF" w:rsidP="004D1713" w:rsidRDefault="00847775" w14:paraId="24604DE3" w14:textId="71A1AC17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 xml:space="preserve">Project </w:t>
                </w:r>
                <w:r w:rsidR="00493628">
                  <w:rPr>
                    <w:i/>
                    <w:sz w:val="28"/>
                    <w:szCs w:val="28"/>
                  </w:rPr>
                  <w:t>4</w:t>
                </w:r>
                <w:bookmarkStart w:name="_GoBack" w:id="0"/>
                <w:bookmarkEnd w:id="0"/>
                <w:r w:rsidR="00B164CA">
                  <w:rPr>
                    <w:i/>
                    <w:sz w:val="28"/>
                    <w:szCs w:val="28"/>
                  </w:rPr>
                  <w:t xml:space="preserve"> (</w:t>
                </w:r>
                <w:proofErr w:type="spellStart"/>
                <w:r w:rsidR="00B164CA">
                  <w:rPr>
                    <w:i/>
                    <w:sz w:val="28"/>
                    <w:szCs w:val="28"/>
                  </w:rPr>
                  <w:t>SummaMove</w:t>
                </w:r>
                <w:proofErr w:type="spellEnd"/>
                <w:r w:rsidR="00B164CA">
                  <w:rPr>
                    <w:i/>
                    <w:sz w:val="28"/>
                    <w:szCs w:val="28"/>
                  </w:rPr>
                  <w:t>)</w:t>
                </w:r>
              </w:p>
            </w:tc>
          </w:tr>
        </w:tbl>
        <w:p w:rsidR="009B6508" w:rsidP="00576C56" w:rsidRDefault="002F51FB" w14:paraId="06B7747E" w14:textId="77777777">
          <w:pPr>
            <w:rPr>
              <w:rFonts w:ascii="Arial" w:hAnsi="Arial" w:cs="Arial"/>
            </w:rPr>
          </w:pPr>
          <w:r>
            <w:rPr>
              <w:rFonts w:cs="Arial"/>
              <w:b/>
              <w:noProof/>
              <w:color w:val="4F81BD" w:themeColor="accent1"/>
              <w:lang w:eastAsia="nl-NL"/>
            </w:rPr>
            <w:drawing>
              <wp:anchor distT="0" distB="0" distL="114300" distR="114300" simplePos="0" relativeHeight="251660288" behindDoc="0" locked="0" layoutInCell="1" allowOverlap="1" wp14:anchorId="6BB75085" wp14:editId="07777777">
                <wp:simplePos x="0" y="0"/>
                <wp:positionH relativeFrom="column">
                  <wp:posOffset>1226185</wp:posOffset>
                </wp:positionH>
                <wp:positionV relativeFrom="paragraph">
                  <wp:posOffset>4784725</wp:posOffset>
                </wp:positionV>
                <wp:extent cx="3303905" cy="2514600"/>
                <wp:effectExtent l="0" t="0" r="0" b="0"/>
                <wp:wrapNone/>
                <wp:docPr id="2" name="Afbeelding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-1861420_1280.gif"/>
                        <pic:cNvPicPr/>
                      </pic:nvPicPr>
                      <pic:blipFill>
                        <a:blip r:embed="rId1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303905" cy="2514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9B6508">
            <w:rPr>
              <w:rFonts w:ascii="Arial" w:hAnsi="Arial" w:cs="Arial"/>
            </w:rPr>
            <w:br w:type="page"/>
          </w:r>
        </w:p>
      </w:sdtContent>
    </w:sdt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Pr="009240D9" w:rsidR="00AD7800" w:rsidP="0056529E" w:rsidRDefault="00D956AA" w14:paraId="46FCBC05" w14:textId="77777777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:rsidR="00992772" w:rsidRDefault="000B21DE" w14:paraId="68C5F922" w14:textId="77777777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hAnsiTheme="minorHAnsi" w:eastAsiaTheme="minorEastAsia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history="1" w:anchor="_Toc23860585">
            <w:r w:rsidRPr="006C1DA5" w:rsidR="00992772">
              <w:rPr>
                <w:rStyle w:val="Hyperlink"/>
                <w:noProof/>
              </w:rPr>
              <w:t>1.</w:t>
            </w:r>
            <w:r w:rsidR="00992772">
              <w:rPr>
                <w:rFonts w:asciiTheme="minorHAnsi" w:hAnsiTheme="minorHAnsi" w:eastAsiaTheme="minorEastAsia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 w:rsidR="00992772">
              <w:rPr>
                <w:rStyle w:val="Hyperlink"/>
                <w:noProof/>
              </w:rPr>
              <w:t>Inleiding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5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3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:rsidR="00992772" w:rsidRDefault="00493628" w14:paraId="0DF38E15" w14:textId="77777777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hAnsiTheme="minorHAnsi" w:eastAsiaTheme="minorEastAsia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history="1" w:anchor="_Toc23860586">
            <w:r w:rsidRPr="006C1DA5" w:rsidR="00992772">
              <w:rPr>
                <w:rStyle w:val="Hyperlink"/>
                <w:noProof/>
              </w:rPr>
              <w:t>2.</w:t>
            </w:r>
            <w:r w:rsidR="00992772">
              <w:rPr>
                <w:rFonts w:asciiTheme="minorHAnsi" w:hAnsiTheme="minorHAnsi" w:eastAsiaTheme="minorEastAsia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 w:rsidR="00992772">
              <w:rPr>
                <w:rStyle w:val="Hyperlink"/>
                <w:noProof/>
              </w:rPr>
              <w:t>Het bedrijf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6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4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:rsidR="00992772" w:rsidRDefault="00493628" w14:paraId="539E715A" w14:textId="77777777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hAnsiTheme="minorHAnsi" w:eastAsiaTheme="minorEastAsia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history="1" w:anchor="_Toc23860587">
            <w:r w:rsidRPr="006C1DA5" w:rsidR="00992772">
              <w:rPr>
                <w:rStyle w:val="Hyperlink"/>
                <w:noProof/>
              </w:rPr>
              <w:t>3.</w:t>
            </w:r>
            <w:r w:rsidR="00992772">
              <w:rPr>
                <w:rFonts w:asciiTheme="minorHAnsi" w:hAnsiTheme="minorHAnsi" w:eastAsiaTheme="minorEastAsia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 w:rsidR="00992772">
              <w:rPr>
                <w:rStyle w:val="Hyperlink"/>
                <w:noProof/>
              </w:rPr>
              <w:t>Probleemstelling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7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5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:rsidR="00992772" w:rsidRDefault="00493628" w14:paraId="006F6C9B" w14:textId="77777777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hAnsiTheme="minorHAnsi" w:eastAsiaTheme="minorEastAsia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history="1" w:anchor="_Toc23860588">
            <w:r w:rsidRPr="006C1DA5" w:rsidR="00992772">
              <w:rPr>
                <w:rStyle w:val="Hyperlink"/>
                <w:noProof/>
              </w:rPr>
              <w:t>4.</w:t>
            </w:r>
            <w:r w:rsidR="00992772">
              <w:rPr>
                <w:rFonts w:asciiTheme="minorHAnsi" w:hAnsiTheme="minorHAnsi" w:eastAsiaTheme="minorEastAsia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 w:rsidR="00992772">
              <w:rPr>
                <w:rStyle w:val="Hyperlink"/>
                <w:noProof/>
              </w:rPr>
              <w:t>Doelgroep(en)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8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6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:rsidR="00992772" w:rsidRDefault="00493628" w14:paraId="4DA620CB" w14:textId="77777777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hAnsiTheme="minorHAnsi" w:eastAsiaTheme="minorEastAsia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history="1" w:anchor="_Toc23860589">
            <w:r w:rsidRPr="006C1DA5" w:rsidR="00992772">
              <w:rPr>
                <w:rStyle w:val="Hyperlink"/>
                <w:noProof/>
              </w:rPr>
              <w:t>5.</w:t>
            </w:r>
            <w:r w:rsidR="00992772">
              <w:rPr>
                <w:rFonts w:asciiTheme="minorHAnsi" w:hAnsiTheme="minorHAnsi" w:eastAsiaTheme="minorEastAsia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 w:rsidR="00992772">
              <w:rPr>
                <w:rStyle w:val="Hyperlink"/>
                <w:noProof/>
              </w:rPr>
              <w:t>De vormgeving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89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7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:rsidR="00992772" w:rsidRDefault="00493628" w14:paraId="7944E535" w14:textId="77777777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hAnsiTheme="minorHAnsi" w:eastAsiaTheme="minorEastAsia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history="1" w:anchor="_Toc23860590">
            <w:r w:rsidRPr="006C1DA5" w:rsidR="00992772">
              <w:rPr>
                <w:rStyle w:val="Hyperlink"/>
                <w:noProof/>
              </w:rPr>
              <w:t>6.</w:t>
            </w:r>
            <w:r w:rsidR="00992772">
              <w:rPr>
                <w:rFonts w:asciiTheme="minorHAnsi" w:hAnsiTheme="minorHAnsi" w:eastAsiaTheme="minorEastAsia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Pr="006C1DA5" w:rsidR="00992772">
              <w:rPr>
                <w:rStyle w:val="Hyperlink"/>
                <w:noProof/>
              </w:rPr>
              <w:t>Informatie</w:t>
            </w:r>
            <w:r w:rsidR="00992772">
              <w:rPr>
                <w:noProof/>
                <w:webHidden/>
              </w:rPr>
              <w:tab/>
            </w:r>
            <w:r w:rsidR="00992772">
              <w:rPr>
                <w:noProof/>
                <w:webHidden/>
              </w:rPr>
              <w:fldChar w:fldCharType="begin"/>
            </w:r>
            <w:r w:rsidR="00992772">
              <w:rPr>
                <w:noProof/>
                <w:webHidden/>
              </w:rPr>
              <w:instrText xml:space="preserve"> PAGEREF _Toc23860590 \h </w:instrText>
            </w:r>
            <w:r w:rsidR="00992772">
              <w:rPr>
                <w:noProof/>
                <w:webHidden/>
              </w:rPr>
            </w:r>
            <w:r w:rsidR="00992772">
              <w:rPr>
                <w:noProof/>
                <w:webHidden/>
              </w:rPr>
              <w:fldChar w:fldCharType="separate"/>
            </w:r>
            <w:r w:rsidR="00992772">
              <w:rPr>
                <w:noProof/>
                <w:webHidden/>
              </w:rPr>
              <w:t>8</w:t>
            </w:r>
            <w:r w:rsidR="00992772">
              <w:rPr>
                <w:noProof/>
                <w:webHidden/>
              </w:rPr>
              <w:fldChar w:fldCharType="end"/>
            </w:r>
          </w:hyperlink>
        </w:p>
        <w:p w:rsidRPr="00D956AA" w:rsidR="00AD7800" w:rsidP="0056529E" w:rsidRDefault="000B21DE" w14:paraId="631A2946" w14:textId="77777777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P="0056529E" w:rsidRDefault="005754E0" w14:paraId="3537A2ED" w14:textId="77777777">
      <w:pPr>
        <w:pStyle w:val="Kop3"/>
        <w:spacing w:line="360" w:lineRule="auto"/>
        <w:sectPr w:rsidR="005754E0" w:rsidSect="008374F1">
          <w:headerReference w:type="default" r:id="rId14"/>
          <w:footerReference w:type="even" r:id="rId15"/>
          <w:footerReference w:type="default" r:id="rId16"/>
          <w:type w:val="continuous"/>
          <w:pgSz w:w="11906" w:h="16838" w:orient="portrait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B839AC" w:rsidP="00B839AC" w:rsidRDefault="00B839AC" w14:paraId="32722129" w14:textId="77777777">
      <w:pPr>
        <w:pStyle w:val="Kop1"/>
      </w:pPr>
      <w:bookmarkStart w:name="_Toc449079950" w:id="1"/>
      <w:bookmarkStart w:name="_Toc23860585" w:id="2"/>
      <w:r>
        <w:lastRenderedPageBreak/>
        <w:t>Inleiding</w:t>
      </w:r>
      <w:bookmarkEnd w:id="1"/>
      <w:bookmarkEnd w:id="2"/>
    </w:p>
    <w:p w:rsidR="002F51FB" w:rsidP="00847775" w:rsidRDefault="00847775" w14:paraId="5F6EEB2C" w14:textId="77777777">
      <w:pPr>
        <w:rPr>
          <w:lang w:eastAsia="nl-NL"/>
        </w:rPr>
      </w:pPr>
      <w:r>
        <w:rPr>
          <w:lang w:eastAsia="nl-NL"/>
        </w:rPr>
        <w:t xml:space="preserve">Het project </w:t>
      </w:r>
      <w:proofErr w:type="spellStart"/>
      <w:r w:rsidR="002F51FB">
        <w:rPr>
          <w:lang w:eastAsia="nl-NL"/>
        </w:rPr>
        <w:t>SummaMove</w:t>
      </w:r>
      <w:proofErr w:type="spellEnd"/>
      <w:r>
        <w:rPr>
          <w:lang w:eastAsia="nl-NL"/>
        </w:rPr>
        <w:t xml:space="preserve"> bestaat uit een </w:t>
      </w:r>
      <w:r w:rsidR="002F51FB">
        <w:rPr>
          <w:lang w:eastAsia="nl-NL"/>
        </w:rPr>
        <w:t>compleet systeem om studenten van het Summa college meer te laten bewegen.</w:t>
      </w:r>
    </w:p>
    <w:p w:rsidR="002F51FB" w:rsidP="00847775" w:rsidRDefault="002F51FB" w14:paraId="3D40E98D" w14:textId="77777777">
      <w:pPr>
        <w:rPr>
          <w:lang w:eastAsia="nl-NL"/>
        </w:rPr>
      </w:pPr>
      <w:r>
        <w:rPr>
          <w:lang w:eastAsia="nl-NL"/>
        </w:rPr>
        <w:t>De kern is een app die op een smartphone door studenten (gebruikers) kan worden gebruikt om oefeningen te doen op en rond school.</w:t>
      </w:r>
    </w:p>
    <w:p w:rsidR="00B12C55" w:rsidP="00847775" w:rsidRDefault="002F51FB" w14:paraId="7E4C95A5" w14:textId="77777777">
      <w:pPr>
        <w:rPr>
          <w:lang w:eastAsia="nl-NL"/>
        </w:rPr>
      </w:pPr>
      <w:r>
        <w:rPr>
          <w:lang w:eastAsia="nl-NL"/>
        </w:rPr>
        <w:t>De oefeningen worden bijgehouden door een beheerder in een apart systeem. Dit systeem mag naar eigen inzicht gebouwd worden (web applicatie of desktop). Het systeem maakt gebruik van een database (</w:t>
      </w:r>
      <w:r w:rsidR="00B12C55">
        <w:rPr>
          <w:lang w:eastAsia="nl-NL"/>
        </w:rPr>
        <w:t xml:space="preserve">eigen keuze). De database wordt gebruikt door het beheersysteem. </w:t>
      </w:r>
    </w:p>
    <w:p w:rsidR="00B12C55" w:rsidP="00847775" w:rsidRDefault="00B12C55" w14:paraId="5B15C976" w14:textId="77777777">
      <w:pPr>
        <w:rPr>
          <w:lang w:eastAsia="nl-NL"/>
        </w:rPr>
      </w:pPr>
      <w:r>
        <w:rPr>
          <w:lang w:eastAsia="nl-NL"/>
        </w:rPr>
        <w:t>Daarnaast is er een API die wordt gebruikt door de app.</w:t>
      </w:r>
    </w:p>
    <w:p w:rsidR="00B12C55" w:rsidP="00847775" w:rsidRDefault="00B12C55" w14:paraId="6DDE8AB5" w14:textId="77777777">
      <w:pPr>
        <w:rPr>
          <w:lang w:eastAsia="nl-NL"/>
        </w:rPr>
      </w:pPr>
      <w:r>
        <w:rPr>
          <w:lang w:eastAsia="nl-NL"/>
        </w:rPr>
        <w:t>Dus:</w:t>
      </w:r>
    </w:p>
    <w:p w:rsidRPr="00B12C55" w:rsidR="00B12C55" w:rsidP="00847775" w:rsidRDefault="00B12C55" w14:paraId="0D7C2F9A" w14:textId="77777777">
      <w:pPr>
        <w:rPr>
          <w:lang w:eastAsia="nl-NL"/>
        </w:rPr>
      </w:pPr>
      <w:r>
        <w:object w:dxaOrig="12828" w:dyaOrig="6708" w14:anchorId="3F5EC98D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53.6pt;height:237pt" o:ole="" type="#_x0000_t75">
            <v:imagedata o:title="" r:id="rId17"/>
          </v:shape>
          <o:OLEObject Type="Embed" ProgID="Visio.Drawing.15" ShapeID="_x0000_i1025" DrawAspect="Content" ObjectID="_1746511750" r:id="rId18"/>
        </w:object>
      </w:r>
    </w:p>
    <w:p w:rsidR="00160079" w:rsidRDefault="00160079" w14:paraId="31BFB6E9" w14:textId="77777777">
      <w:pPr>
        <w:spacing w:after="200" w:line="276" w:lineRule="auto"/>
        <w:jc w:val="left"/>
        <w:rPr>
          <w:rFonts w:asciiTheme="majorHAnsi" w:hAnsiTheme="majorHAnsi" w:eastAsiaTheme="majorEastAsia" w:cstheme="majorBidi"/>
          <w:b/>
          <w:sz w:val="36"/>
          <w:szCs w:val="32"/>
          <w:lang w:eastAsia="nl-NL"/>
        </w:rPr>
      </w:pPr>
      <w:bookmarkStart w:name="_Toc440616373" w:id="3"/>
      <w:bookmarkStart w:name="_Toc449079951" w:id="4"/>
      <w:r>
        <w:br w:type="page"/>
      </w:r>
    </w:p>
    <w:p w:rsidR="00B839AC" w:rsidP="00B839AC" w:rsidRDefault="00B839AC" w14:paraId="22D8E602" w14:textId="77777777">
      <w:pPr>
        <w:pStyle w:val="Kop1"/>
      </w:pPr>
      <w:bookmarkStart w:name="_Toc23860586" w:id="5"/>
      <w:r>
        <w:lastRenderedPageBreak/>
        <w:t>Het bedrijf</w:t>
      </w:r>
      <w:bookmarkEnd w:id="3"/>
      <w:bookmarkEnd w:id="4"/>
      <w:bookmarkEnd w:id="5"/>
    </w:p>
    <w:p w:rsidRPr="009E7648" w:rsidR="00B839AC" w:rsidP="00847775" w:rsidRDefault="00B2299F" w14:paraId="75FC9AA3" w14:textId="77777777">
      <w:pPr>
        <w:rPr>
          <w:rFonts w:ascii="Calibri" w:hAnsi="Calibri"/>
          <w:i/>
          <w:highlight w:val="lightGray"/>
        </w:rPr>
      </w:pPr>
      <w:proofErr w:type="spellStart"/>
      <w:r>
        <w:rPr>
          <w:lang w:eastAsia="nl-NL"/>
        </w:rPr>
        <w:t>SummaMove</w:t>
      </w:r>
      <w:proofErr w:type="spellEnd"/>
      <w:r w:rsidR="00847775">
        <w:rPr>
          <w:lang w:eastAsia="nl-NL"/>
        </w:rPr>
        <w:t xml:space="preserve"> </w:t>
      </w:r>
      <w:r>
        <w:rPr>
          <w:lang w:eastAsia="nl-NL"/>
        </w:rPr>
        <w:t>is een klein bedrijf dat recentelijk is gestart</w:t>
      </w:r>
      <w:r w:rsidR="00847775">
        <w:rPr>
          <w:lang w:eastAsia="nl-NL"/>
        </w:rPr>
        <w:t>.</w:t>
      </w:r>
      <w:r>
        <w:rPr>
          <w:lang w:eastAsia="nl-NL"/>
        </w:rPr>
        <w:t xml:space="preserve"> Ze willen met hun concept de markt veroveren. Dus het uitrollen van de app binnen Summa is een eerste stap. Daarna willen ze </w:t>
      </w:r>
      <w:r w:rsidR="00EB688E">
        <w:rPr>
          <w:lang w:eastAsia="nl-NL"/>
        </w:rPr>
        <w:t>andere scholen gaan benaderen.</w:t>
      </w:r>
    </w:p>
    <w:p w:rsidR="00160079" w:rsidRDefault="00160079" w14:paraId="76C55D17" w14:textId="77777777">
      <w:pPr>
        <w:spacing w:after="200" w:line="276" w:lineRule="auto"/>
        <w:jc w:val="left"/>
        <w:rPr>
          <w:rFonts w:asciiTheme="majorHAnsi" w:hAnsiTheme="majorHAnsi" w:eastAsiaTheme="majorEastAsia" w:cstheme="majorBidi"/>
          <w:b/>
          <w:sz w:val="36"/>
          <w:szCs w:val="32"/>
          <w:lang w:eastAsia="nl-NL"/>
        </w:rPr>
      </w:pPr>
      <w:bookmarkStart w:name="_Toc447875274" w:id="6"/>
      <w:bookmarkStart w:name="_Toc449079952" w:id="7"/>
      <w:bookmarkStart w:name="_Toc440616375" w:id="8"/>
      <w:r>
        <w:br w:type="page"/>
      </w:r>
    </w:p>
    <w:p w:rsidR="00B839AC" w:rsidP="00B839AC" w:rsidRDefault="00B839AC" w14:paraId="0C91418E" w14:textId="77777777">
      <w:pPr>
        <w:pStyle w:val="Kop1"/>
      </w:pPr>
      <w:bookmarkStart w:name="_Toc23860587" w:id="9"/>
      <w:r>
        <w:lastRenderedPageBreak/>
        <w:t>Probleemstelling</w:t>
      </w:r>
      <w:bookmarkEnd w:id="6"/>
      <w:bookmarkEnd w:id="7"/>
      <w:bookmarkEnd w:id="9"/>
    </w:p>
    <w:p w:rsidR="00EB688E" w:rsidP="00847775" w:rsidRDefault="00EB688E" w14:paraId="3B8CA45A" w14:textId="77777777">
      <w:pPr>
        <w:rPr>
          <w:lang w:eastAsia="nl-NL"/>
        </w:rPr>
      </w:pPr>
      <w:r>
        <w:rPr>
          <w:lang w:eastAsia="nl-NL"/>
        </w:rPr>
        <w:t>Momenteel is er nog geen systeem en ze willen zo veel mogelijk</w:t>
      </w:r>
      <w:r w:rsidR="00847775">
        <w:rPr>
          <w:lang w:eastAsia="nl-NL"/>
        </w:rPr>
        <w:t xml:space="preserve"> procedures </w:t>
      </w:r>
      <w:r>
        <w:rPr>
          <w:lang w:eastAsia="nl-NL"/>
        </w:rPr>
        <w:t>automatiseren</w:t>
      </w:r>
      <w:r w:rsidR="00847775">
        <w:rPr>
          <w:lang w:eastAsia="nl-NL"/>
        </w:rPr>
        <w:t xml:space="preserve">. </w:t>
      </w:r>
    </w:p>
    <w:p w:rsidR="00EB688E" w:rsidP="00847775" w:rsidRDefault="00EB688E" w14:paraId="1D89DA47" w14:textId="77777777">
      <w:pPr>
        <w:rPr>
          <w:lang w:eastAsia="nl-NL"/>
        </w:rPr>
      </w:pPr>
      <w:r>
        <w:rPr>
          <w:lang w:eastAsia="nl-NL"/>
        </w:rPr>
        <w:t>In de app moet een gebruiker een overzicht krijgen van alle oefeningen. Daarnaast moet een gebruiker indien hij/zij dat wenst zijn/haar prestaties kunnen bijhouden. Hierbij moet de gebruiker zich kunnen aanmelden en kunnen inloggen.</w:t>
      </w:r>
    </w:p>
    <w:p w:rsidR="00AA7A55" w:rsidP="00847775" w:rsidRDefault="00AA7A55" w14:paraId="4C879781" w14:textId="77777777">
      <w:pPr>
        <w:rPr>
          <w:lang w:eastAsia="nl-NL"/>
        </w:rPr>
      </w:pPr>
      <w:r>
        <w:rPr>
          <w:lang w:eastAsia="nl-NL"/>
        </w:rPr>
        <w:t>Als er tijd over is: Indien de gebruiker bij een QR code staat, moet hij/zij deze code kunnen scannen en een oefening te zien krijgen. Deze functionaliteit hoeft niet beveiligd te worden.</w:t>
      </w:r>
      <w:r w:rsidR="00631FDE">
        <w:rPr>
          <w:lang w:eastAsia="nl-NL"/>
        </w:rPr>
        <w:t xml:space="preserve"> Bijvoorbeeld een oefening met trappen waarvoor de </w:t>
      </w:r>
      <w:proofErr w:type="spellStart"/>
      <w:r w:rsidR="00631FDE">
        <w:rPr>
          <w:lang w:eastAsia="nl-NL"/>
        </w:rPr>
        <w:t>qr</w:t>
      </w:r>
      <w:proofErr w:type="spellEnd"/>
      <w:r w:rsidR="00631FDE">
        <w:rPr>
          <w:lang w:eastAsia="nl-NL"/>
        </w:rPr>
        <w:t xml:space="preserve"> code bij de trap is aangebracht. Of op termijn: </w:t>
      </w:r>
      <w:proofErr w:type="spellStart"/>
      <w:r w:rsidR="00631FDE">
        <w:rPr>
          <w:lang w:eastAsia="nl-NL"/>
        </w:rPr>
        <w:t>qr</w:t>
      </w:r>
      <w:proofErr w:type="spellEnd"/>
      <w:r w:rsidR="00631FDE">
        <w:rPr>
          <w:lang w:eastAsia="nl-NL"/>
        </w:rPr>
        <w:t xml:space="preserve"> codes in de buitenlucht bij toestellen. </w:t>
      </w:r>
    </w:p>
    <w:p w:rsidR="00EB688E" w:rsidP="00847775" w:rsidRDefault="00EB688E" w14:paraId="08CC152C" w14:textId="77777777">
      <w:pPr>
        <w:rPr>
          <w:lang w:eastAsia="nl-NL"/>
        </w:rPr>
      </w:pPr>
    </w:p>
    <w:p w:rsidR="00847775" w:rsidP="00847775" w:rsidRDefault="00EB688E" w14:paraId="1854DC47" w14:textId="77777777">
      <w:pPr>
        <w:rPr>
          <w:lang w:eastAsia="nl-NL"/>
        </w:rPr>
      </w:pPr>
      <w:r>
        <w:rPr>
          <w:lang w:eastAsia="nl-NL"/>
        </w:rPr>
        <w:t xml:space="preserve">Daarom willen ze </w:t>
      </w:r>
      <w:r w:rsidR="00847775">
        <w:rPr>
          <w:lang w:eastAsia="nl-NL"/>
        </w:rPr>
        <w:t xml:space="preserve">met het </w:t>
      </w:r>
      <w:r>
        <w:rPr>
          <w:lang w:eastAsia="nl-NL"/>
        </w:rPr>
        <w:t xml:space="preserve">beheer </w:t>
      </w:r>
      <w:r w:rsidR="00847775">
        <w:rPr>
          <w:lang w:eastAsia="nl-NL"/>
        </w:rPr>
        <w:t xml:space="preserve">systeem </w:t>
      </w:r>
      <w:r w:rsidR="00355B81">
        <w:rPr>
          <w:lang w:eastAsia="nl-NL"/>
        </w:rPr>
        <w:t>de volgende zaken te regelen:</w:t>
      </w:r>
    </w:p>
    <w:p w:rsidR="00355B81" w:rsidP="00355B81" w:rsidRDefault="00355B81" w14:paraId="0A93587A" w14:textId="77777777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Beheren van gebruikers</w:t>
      </w:r>
    </w:p>
    <w:p w:rsidRPr="00C92A50" w:rsidR="00355B81" w:rsidP="00355B81" w:rsidRDefault="00355B81" w14:paraId="51B5FB23" w14:textId="77777777">
      <w:pPr>
        <w:pStyle w:val="Lijstalinea"/>
        <w:numPr>
          <w:ilvl w:val="0"/>
          <w:numId w:val="6"/>
        </w:numPr>
        <w:rPr>
          <w:strike/>
          <w:color w:val="FF0000"/>
          <w:lang w:eastAsia="nl-NL"/>
        </w:rPr>
      </w:pPr>
      <w:r w:rsidRPr="00C92A50">
        <w:rPr>
          <w:strike/>
          <w:color w:val="FF0000"/>
          <w:lang w:eastAsia="nl-NL"/>
        </w:rPr>
        <w:t>Beheren van rollen</w:t>
      </w:r>
    </w:p>
    <w:p w:rsidRPr="00C92A50" w:rsidR="00355B81" w:rsidP="00355B81" w:rsidRDefault="00355B81" w14:paraId="4D705E1B" w14:textId="77777777">
      <w:pPr>
        <w:pStyle w:val="Lijstalinea"/>
        <w:numPr>
          <w:ilvl w:val="0"/>
          <w:numId w:val="6"/>
        </w:numPr>
        <w:rPr>
          <w:strike/>
          <w:color w:val="FF0000"/>
          <w:lang w:eastAsia="nl-NL"/>
        </w:rPr>
      </w:pPr>
      <w:r w:rsidRPr="00C92A50">
        <w:rPr>
          <w:strike/>
          <w:color w:val="FF0000"/>
          <w:lang w:eastAsia="nl-NL"/>
        </w:rPr>
        <w:t>Koppelen van rollen aan gebruikers</w:t>
      </w:r>
    </w:p>
    <w:p w:rsidR="00355B81" w:rsidP="00355B81" w:rsidRDefault="00355B81" w14:paraId="6AD71D54" w14:textId="77777777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Beheren van </w:t>
      </w:r>
      <w:r w:rsidR="00EB688E">
        <w:rPr>
          <w:lang w:eastAsia="nl-NL"/>
        </w:rPr>
        <w:t>oefeningen</w:t>
      </w:r>
    </w:p>
    <w:p w:rsidR="00355B81" w:rsidP="00355B81" w:rsidRDefault="00355B81" w14:paraId="598D1274" w14:textId="77777777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Beheren van </w:t>
      </w:r>
      <w:r w:rsidR="00EB688E">
        <w:rPr>
          <w:lang w:eastAsia="nl-NL"/>
        </w:rPr>
        <w:t>prestaties</w:t>
      </w:r>
    </w:p>
    <w:p w:rsidR="00EB688E" w:rsidP="00355B81" w:rsidRDefault="00EB688E" w14:paraId="1409DE8F" w14:textId="77777777" w14:noSpellErr="1">
      <w:pPr>
        <w:pStyle w:val="Lijstalinea"/>
        <w:numPr>
          <w:ilvl w:val="0"/>
          <w:numId w:val="6"/>
        </w:numPr>
        <w:rPr>
          <w:lang w:eastAsia="nl-NL"/>
        </w:rPr>
      </w:pPr>
      <w:r w:rsidRPr="102CA0FF" w:rsidR="00EB688E">
        <w:rPr>
          <w:lang w:eastAsia="nl-NL"/>
        </w:rPr>
        <w:t xml:space="preserve">Printen van </w:t>
      </w:r>
      <w:r w:rsidRPr="102CA0FF" w:rsidR="00EB688E">
        <w:rPr>
          <w:lang w:eastAsia="nl-NL"/>
        </w:rPr>
        <w:t>QR codes</w:t>
      </w:r>
      <w:r w:rsidRPr="102CA0FF" w:rsidR="00BA0B7A">
        <w:rPr>
          <w:lang w:eastAsia="nl-NL"/>
        </w:rPr>
        <w:t xml:space="preserve"> (indien tijd over)</w:t>
      </w:r>
    </w:p>
    <w:p w:rsidR="102CA0FF" w:rsidP="102CA0FF" w:rsidRDefault="102CA0FF" w14:paraId="044B4F7A" w14:textId="437A325A">
      <w:pPr>
        <w:pStyle w:val="Standaard"/>
        <w:rPr>
          <w:rFonts w:ascii="Verdana" w:hAnsi="Verdana" w:eastAsia="Calibri" w:cs=""/>
          <w:sz w:val="20"/>
          <w:szCs w:val="20"/>
          <w:lang w:eastAsia="nl-NL"/>
        </w:rPr>
      </w:pPr>
    </w:p>
    <w:p w:rsidR="6ADBC19D" w:rsidP="102CA0FF" w:rsidRDefault="6ADBC19D" w14:paraId="5C833FBB" w14:textId="51167D4E">
      <w:pPr>
        <w:pStyle w:val="Standaard"/>
        <w:rPr>
          <w:rFonts w:ascii="Verdana" w:hAnsi="Verdana" w:eastAsia="Calibri" w:cs=""/>
          <w:sz w:val="20"/>
          <w:szCs w:val="20"/>
          <w:lang w:eastAsia="nl-NL"/>
        </w:rPr>
      </w:pPr>
      <w:r w:rsidRPr="51C50C4E" w:rsidR="6ADBC19D">
        <w:rPr>
          <w:rFonts w:ascii="Verdana" w:hAnsi="Verdana" w:eastAsia="Calibri" w:cs=""/>
          <w:sz w:val="20"/>
          <w:szCs w:val="20"/>
          <w:lang w:eastAsia="nl-NL"/>
        </w:rPr>
        <w:t xml:space="preserve">Voor meer gedetailleerde informatie </w:t>
      </w:r>
      <w:r w:rsidRPr="51C50C4E" w:rsidR="0F2DBEC3">
        <w:rPr>
          <w:rFonts w:ascii="Verdana" w:hAnsi="Verdana" w:eastAsia="Calibri" w:cs=""/>
          <w:sz w:val="20"/>
          <w:szCs w:val="20"/>
          <w:lang w:eastAsia="nl-NL"/>
        </w:rPr>
        <w:t xml:space="preserve">zie het bestand met de user </w:t>
      </w:r>
      <w:r w:rsidRPr="51C50C4E" w:rsidR="0F2DBEC3">
        <w:rPr>
          <w:rFonts w:ascii="Verdana" w:hAnsi="Verdana" w:eastAsia="Calibri" w:cs=""/>
          <w:sz w:val="20"/>
          <w:szCs w:val="20"/>
          <w:lang w:eastAsia="nl-NL"/>
        </w:rPr>
        <w:t>stories</w:t>
      </w:r>
      <w:r w:rsidRPr="51C50C4E" w:rsidR="0F2DBEC3">
        <w:rPr>
          <w:rFonts w:ascii="Verdana" w:hAnsi="Verdana" w:eastAsia="Calibri" w:cs=""/>
          <w:sz w:val="20"/>
          <w:szCs w:val="20"/>
          <w:lang w:eastAsia="nl-NL"/>
        </w:rPr>
        <w:t xml:space="preserve"> (user stories.docx).</w:t>
      </w:r>
    </w:p>
    <w:p w:rsidR="00BA0B7A" w:rsidP="00BA0B7A" w:rsidRDefault="00BA0B7A" w14:paraId="59ABD56F" w14:textId="77777777">
      <w:pPr>
        <w:rPr>
          <w:lang w:eastAsia="nl-NL"/>
        </w:rPr>
      </w:pPr>
    </w:p>
    <w:p w:rsidR="00BA0B7A" w:rsidP="00BA0B7A" w:rsidRDefault="00BA0B7A" w14:paraId="3027FA16" w14:textId="77777777">
      <w:pPr>
        <w:rPr>
          <w:lang w:eastAsia="nl-NL"/>
        </w:rPr>
      </w:pPr>
    </w:p>
    <w:p w:rsidR="00355B81" w:rsidP="00355B81" w:rsidRDefault="00355B81" w14:paraId="08B1F403" w14:textId="77777777">
      <w:pPr>
        <w:rPr>
          <w:lang w:eastAsia="nl-NL"/>
        </w:rPr>
      </w:pPr>
    </w:p>
    <w:p w:rsidRPr="008311FB" w:rsidR="00160079" w:rsidP="008311FB" w:rsidRDefault="00160079" w14:paraId="2DEADEA6" w14:textId="77777777">
      <w:pPr>
        <w:rPr>
          <w:lang w:eastAsia="nl-NL"/>
        </w:rPr>
      </w:pPr>
      <w:bookmarkStart w:name="_Toc447875275" w:id="10"/>
      <w:bookmarkStart w:name="_Toc449079953" w:id="11"/>
      <w:r>
        <w:br w:type="page"/>
      </w:r>
    </w:p>
    <w:p w:rsidR="00B839AC" w:rsidP="00B839AC" w:rsidRDefault="00B839AC" w14:paraId="266C4BB1" w14:textId="77777777">
      <w:pPr>
        <w:pStyle w:val="Kop1"/>
      </w:pPr>
      <w:bookmarkStart w:name="_Toc23860588" w:id="12"/>
      <w:r w:rsidRPr="000F2F06">
        <w:lastRenderedPageBreak/>
        <w:t>Doelgroep(en)</w:t>
      </w:r>
      <w:bookmarkEnd w:id="10"/>
      <w:bookmarkEnd w:id="11"/>
      <w:bookmarkEnd w:id="12"/>
    </w:p>
    <w:p w:rsidR="006B5C9C" w:rsidP="006B5C9C" w:rsidRDefault="006B5C9C" w14:paraId="23A0806C" w14:textId="30FEF96E">
      <w:pPr>
        <w:rPr>
          <w:lang w:eastAsia="nl-NL"/>
        </w:rPr>
      </w:pPr>
      <w:r>
        <w:rPr>
          <w:lang w:eastAsia="nl-NL"/>
        </w:rPr>
        <w:t>De applicatie ken</w:t>
      </w:r>
      <w:r w:rsidR="001A0AD1">
        <w:rPr>
          <w:lang w:eastAsia="nl-NL"/>
        </w:rPr>
        <w:t>t</w:t>
      </w:r>
      <w:r>
        <w:rPr>
          <w:lang w:eastAsia="nl-NL"/>
        </w:rPr>
        <w:t xml:space="preserve"> 3 </w:t>
      </w:r>
      <w:r w:rsidRPr="00C92A50" w:rsidR="00C92A50">
        <w:rPr>
          <w:i/>
          <w:color w:val="00B050"/>
          <w:lang w:eastAsia="nl-NL"/>
        </w:rPr>
        <w:t>soorten gebruikers</w:t>
      </w:r>
      <w:r w:rsidRPr="00C92A50" w:rsidR="00C92A50">
        <w:rPr>
          <w:i/>
          <w:color w:val="FF0000"/>
          <w:lang w:eastAsia="nl-NL"/>
        </w:rPr>
        <w:t xml:space="preserve"> </w:t>
      </w:r>
      <w:r w:rsidRPr="00C92A50">
        <w:rPr>
          <w:strike/>
          <w:color w:val="FF0000"/>
          <w:lang w:eastAsia="nl-NL"/>
        </w:rPr>
        <w:t>rollen</w:t>
      </w:r>
      <w:r>
        <w:rPr>
          <w:lang w:eastAsia="nl-NL"/>
        </w:rPr>
        <w:t>, namelijk:</w:t>
      </w:r>
    </w:p>
    <w:p w:rsidR="006B5C9C" w:rsidP="006B5C9C" w:rsidRDefault="001A0AD1" w14:paraId="5F6B6EC6" w14:textId="3EA69F63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Beheerder (beheert de applicatie, gebruikers, oefeningen </w:t>
      </w:r>
      <w:r w:rsidR="00C92A50">
        <w:rPr>
          <w:lang w:eastAsia="nl-NL"/>
        </w:rPr>
        <w:t>etc.</w:t>
      </w:r>
      <w:r>
        <w:rPr>
          <w:lang w:eastAsia="nl-NL"/>
        </w:rPr>
        <w:t>)</w:t>
      </w:r>
      <w:r w:rsidR="00C92A50">
        <w:rPr>
          <w:lang w:eastAsia="nl-NL"/>
        </w:rPr>
        <w:t xml:space="preserve"> </w:t>
      </w:r>
      <w:r w:rsidRPr="00C92A50" w:rsidR="00C92A50">
        <w:rPr>
          <w:i/>
          <w:color w:val="00B050"/>
          <w:lang w:eastAsia="nl-NL"/>
        </w:rPr>
        <w:t>op kantoor</w:t>
      </w:r>
    </w:p>
    <w:p w:rsidR="006B5C9C" w:rsidP="006B5C9C" w:rsidRDefault="001A0AD1" w14:paraId="37857CF8" w14:textId="77777777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Gebruiker (anonieme gebruiker van de app, geen inlog nodig)</w:t>
      </w:r>
    </w:p>
    <w:p w:rsidR="006B5C9C" w:rsidP="006B5C9C" w:rsidRDefault="001A0AD1" w14:paraId="1718042C" w14:textId="1ECDB451">
      <w:pPr>
        <w:pStyle w:val="Lijstalinea"/>
        <w:numPr>
          <w:ilvl w:val="0"/>
          <w:numId w:val="6"/>
        </w:numPr>
        <w:rPr>
          <w:lang w:eastAsia="nl-NL"/>
        </w:rPr>
      </w:pPr>
      <w:bookmarkStart w:name="_Toc449079954" w:id="13"/>
      <w:r>
        <w:rPr>
          <w:lang w:eastAsia="nl-NL"/>
        </w:rPr>
        <w:t>Gebruiker (geregistreerde gebruiker, inlog nodig)</w:t>
      </w:r>
      <w:r w:rsidR="00C92A50">
        <w:rPr>
          <w:lang w:eastAsia="nl-NL"/>
        </w:rPr>
        <w:t xml:space="preserve"> </w:t>
      </w:r>
      <w:r w:rsidRPr="00C92A50" w:rsidR="00C92A50">
        <w:rPr>
          <w:i/>
          <w:color w:val="00B050"/>
          <w:lang w:eastAsia="nl-NL"/>
        </w:rPr>
        <w:t>(student)</w:t>
      </w:r>
    </w:p>
    <w:p w:rsidR="006B5C9C" w:rsidP="006B5C9C" w:rsidRDefault="006B5C9C" w14:paraId="0F64C9CE" w14:textId="77777777"/>
    <w:p w:rsidRPr="006B5C9C" w:rsidR="00160079" w:rsidP="006B5C9C" w:rsidRDefault="006B5C9C" w14:paraId="289E91B2" w14:textId="77E83FF3">
      <w:pPr>
        <w:rPr>
          <w:lang w:eastAsia="nl-NL"/>
        </w:rPr>
      </w:pPr>
      <w:r>
        <w:t xml:space="preserve">Zoals hierboven al vermeld staat, heeft iedere </w:t>
      </w:r>
      <w:r w:rsidR="474E71EC">
        <w:t xml:space="preserve">soort gebruiker </w:t>
      </w:r>
      <w:r>
        <w:t>een eigen behoefte m.b.t. de functionaliteiten van het systeem.</w:t>
      </w:r>
      <w:r>
        <w:br w:type="page"/>
      </w:r>
    </w:p>
    <w:p w:rsidR="00B839AC" w:rsidP="00B839AC" w:rsidRDefault="00B839AC" w14:paraId="6648136F" w14:textId="77777777">
      <w:pPr>
        <w:pStyle w:val="Kop1"/>
      </w:pPr>
      <w:bookmarkStart w:name="_Toc23860589" w:id="14"/>
      <w:r>
        <w:lastRenderedPageBreak/>
        <w:t>De vormgeving</w:t>
      </w:r>
      <w:bookmarkEnd w:id="8"/>
      <w:bookmarkEnd w:id="13"/>
      <w:bookmarkEnd w:id="14"/>
    </w:p>
    <w:p w:rsidR="006B5C9C" w:rsidP="006B5C9C" w:rsidRDefault="006B5C9C" w14:paraId="761E64E2" w14:textId="77777777">
      <w:pPr>
        <w:rPr>
          <w:lang w:eastAsia="nl-NL"/>
        </w:rPr>
      </w:pPr>
      <w:r>
        <w:rPr>
          <w:lang w:eastAsia="nl-NL"/>
        </w:rPr>
        <w:t>Vormgeving</w:t>
      </w:r>
      <w:r w:rsidR="001A0AD1">
        <w:rPr>
          <w:lang w:eastAsia="nl-NL"/>
        </w:rPr>
        <w:t xml:space="preserve"> van het beheersysteem</w:t>
      </w:r>
      <w:r>
        <w:rPr>
          <w:lang w:eastAsia="nl-NL"/>
        </w:rPr>
        <w:t xml:space="preserve"> is iets waar we ons minder druk om maken. </w:t>
      </w:r>
      <w:r w:rsidR="001A0AD1">
        <w:rPr>
          <w:lang w:eastAsia="nl-NL"/>
        </w:rPr>
        <w:t>Dat systeem</w:t>
      </w:r>
      <w:r w:rsidR="00FB714E">
        <w:rPr>
          <w:lang w:eastAsia="nl-NL"/>
        </w:rPr>
        <w:t xml:space="preserve"> wordt alleen intern gebruikt en zal nooit ingezien worden door </w:t>
      </w:r>
      <w:r w:rsidR="001A0AD1">
        <w:rPr>
          <w:lang w:eastAsia="nl-NL"/>
        </w:rPr>
        <w:t>gebruikers</w:t>
      </w:r>
      <w:r w:rsidR="00FB714E">
        <w:rPr>
          <w:lang w:eastAsia="nl-NL"/>
        </w:rPr>
        <w:t>. Hierdoor moet de vormgeving voornamelijk functioneel zijn. Qua vormgeving hebben we maar een paar eisen:</w:t>
      </w:r>
    </w:p>
    <w:p w:rsidR="00FB714E" w:rsidP="006B5C9C" w:rsidRDefault="00FB714E" w14:paraId="071130F5" w14:textId="77777777">
      <w:pPr>
        <w:rPr>
          <w:lang w:eastAsia="nl-NL"/>
        </w:rPr>
      </w:pPr>
    </w:p>
    <w:p w:rsidR="00FB714E" w:rsidP="00FB714E" w:rsidRDefault="00FB714E" w14:paraId="398FEE69" w14:textId="77777777">
      <w:pPr>
        <w:pStyle w:val="Lijstalinea"/>
        <w:numPr>
          <w:ilvl w:val="0"/>
          <w:numId w:val="7"/>
        </w:numPr>
        <w:rPr>
          <w:lang w:eastAsia="nl-NL"/>
        </w:rPr>
      </w:pPr>
      <w:r>
        <w:rPr>
          <w:lang w:eastAsia="nl-NL"/>
        </w:rPr>
        <w:t>Het moet overzichtelijk zijn</w:t>
      </w:r>
    </w:p>
    <w:p w:rsidR="00FB714E" w:rsidP="00FB714E" w:rsidRDefault="00FB714E" w14:paraId="61BA0FF4" w14:textId="77777777">
      <w:pPr>
        <w:pStyle w:val="Lijstalinea"/>
        <w:numPr>
          <w:ilvl w:val="0"/>
          <w:numId w:val="7"/>
        </w:numPr>
        <w:rPr>
          <w:lang w:eastAsia="nl-NL"/>
        </w:rPr>
      </w:pPr>
      <w:r>
        <w:rPr>
          <w:lang w:eastAsia="nl-NL"/>
        </w:rPr>
        <w:t>Het moet efficiënt werken</w:t>
      </w:r>
    </w:p>
    <w:p w:rsidR="00FB714E" w:rsidP="00FB714E" w:rsidRDefault="00FB714E" w14:paraId="3A02ED5D" w14:textId="77777777">
      <w:pPr>
        <w:pStyle w:val="Lijstalinea"/>
        <w:numPr>
          <w:ilvl w:val="0"/>
          <w:numId w:val="7"/>
        </w:numPr>
        <w:rPr>
          <w:lang w:eastAsia="nl-NL"/>
        </w:rPr>
      </w:pPr>
      <w:r>
        <w:rPr>
          <w:lang w:eastAsia="nl-NL"/>
        </w:rPr>
        <w:t>Iemand moet het snel kunnen beheersen</w:t>
      </w:r>
    </w:p>
    <w:p w:rsidR="00FB714E" w:rsidP="00FB714E" w:rsidRDefault="00FB714E" w14:paraId="1D58EDF1" w14:textId="77777777">
      <w:pPr>
        <w:rPr>
          <w:lang w:eastAsia="nl-NL"/>
        </w:rPr>
      </w:pPr>
    </w:p>
    <w:p w:rsidR="00FB714E" w:rsidP="00FB714E" w:rsidRDefault="001A0AD1" w14:paraId="77ACF244" w14:textId="77777777">
      <w:pPr>
        <w:rPr>
          <w:lang w:eastAsia="nl-NL"/>
        </w:rPr>
      </w:pPr>
      <w:r>
        <w:rPr>
          <w:lang w:eastAsia="nl-NL"/>
        </w:rPr>
        <w:t>De app (voor eindgebruikers) moet wel netjes worden vorm gegeven. Dit kan in overleg met de klant (jouw projectdocent).</w:t>
      </w:r>
    </w:p>
    <w:p w:rsidR="00160079" w:rsidRDefault="00160079" w14:paraId="40D711FD" w14:textId="77777777">
      <w:pPr>
        <w:spacing w:after="200" w:line="276" w:lineRule="auto"/>
        <w:jc w:val="left"/>
        <w:rPr>
          <w:rFonts w:asciiTheme="majorHAnsi" w:hAnsiTheme="majorHAnsi" w:eastAsiaTheme="majorEastAsia" w:cstheme="majorBidi"/>
          <w:b/>
          <w:sz w:val="36"/>
          <w:szCs w:val="32"/>
          <w:lang w:eastAsia="nl-NL"/>
        </w:rPr>
      </w:pPr>
      <w:bookmarkStart w:name="_Toc447875277" w:id="15"/>
      <w:bookmarkStart w:name="_Toc449079955" w:id="16"/>
      <w:bookmarkStart w:name="_Toc440616377" w:id="17"/>
      <w:r>
        <w:br w:type="page"/>
      </w:r>
    </w:p>
    <w:p w:rsidR="00B839AC" w:rsidP="00B839AC" w:rsidRDefault="00B839AC" w14:paraId="15D9F759" w14:textId="77777777">
      <w:pPr>
        <w:pStyle w:val="Kop1"/>
      </w:pPr>
      <w:bookmarkStart w:name="_Toc23860590" w:id="18"/>
      <w:r>
        <w:lastRenderedPageBreak/>
        <w:t>Informatie</w:t>
      </w:r>
      <w:bookmarkEnd w:id="15"/>
      <w:bookmarkEnd w:id="16"/>
      <w:bookmarkEnd w:id="18"/>
    </w:p>
    <w:p w:rsidR="00FB714E" w:rsidP="00FB714E" w:rsidRDefault="00FB714E" w14:paraId="65F2BC0A" w14:textId="796033A2">
      <w:pPr>
        <w:rPr>
          <w:lang w:eastAsia="nl-NL"/>
        </w:rPr>
      </w:pPr>
      <w:r w:rsidRPr="5CFEFF1B">
        <w:rPr>
          <w:lang w:eastAsia="nl-NL"/>
        </w:rPr>
        <w:t xml:space="preserve">In de applicatie zal een hoop informatie verschaft worden aan de gebruikers. Dit houdt concreet het volgende in per </w:t>
      </w:r>
      <w:r w:rsidRPr="5CFEFF1B" w:rsidR="33F77764">
        <w:rPr>
          <w:lang w:eastAsia="nl-NL"/>
        </w:rPr>
        <w:t>soort gebruiker</w:t>
      </w:r>
      <w:r w:rsidRPr="5CFEFF1B">
        <w:rPr>
          <w:lang w:eastAsia="nl-NL"/>
        </w:rPr>
        <w:t>:</w:t>
      </w:r>
    </w:p>
    <w:p w:rsidR="00FB714E" w:rsidP="00FB714E" w:rsidRDefault="001A0AD1" w14:paraId="2C24BA01" w14:textId="77777777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>Beheerder</w:t>
      </w:r>
    </w:p>
    <w:p w:rsidR="00FB714E" w:rsidP="00FB714E" w:rsidRDefault="00FB714E" w14:paraId="18008132" w14:textId="77777777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van </w:t>
      </w:r>
      <w:r w:rsidR="001A0AD1">
        <w:rPr>
          <w:lang w:eastAsia="nl-NL"/>
        </w:rPr>
        <w:t>geregistreerde gebruikers</w:t>
      </w:r>
    </w:p>
    <w:p w:rsidR="00C5677B" w:rsidP="00C5677B" w:rsidRDefault="00C92A50" w14:paraId="666923EB" w14:textId="6475F3FB">
      <w:pPr>
        <w:pStyle w:val="Lijstalinea"/>
        <w:numPr>
          <w:ilvl w:val="2"/>
          <w:numId w:val="6"/>
        </w:numPr>
        <w:rPr>
          <w:lang w:eastAsia="nl-NL"/>
        </w:rPr>
      </w:pPr>
      <w:proofErr w:type="spellStart"/>
      <w:r>
        <w:rPr>
          <w:lang w:eastAsia="nl-NL"/>
        </w:rPr>
        <w:t>i</w:t>
      </w:r>
      <w:r w:rsidR="00C5677B">
        <w:rPr>
          <w:lang w:eastAsia="nl-NL"/>
        </w:rPr>
        <w:t>d</w:t>
      </w:r>
      <w:proofErr w:type="spellEnd"/>
    </w:p>
    <w:p w:rsidR="00C5677B" w:rsidP="00C5677B" w:rsidRDefault="00C5677B" w14:paraId="6A93D685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Gebruikersnaam</w:t>
      </w:r>
    </w:p>
    <w:p w:rsidR="00FB714E" w:rsidP="00FB714E" w:rsidRDefault="00FB714E" w14:paraId="44999896" w14:textId="77777777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van </w:t>
      </w:r>
      <w:r w:rsidR="001A0AD1">
        <w:rPr>
          <w:lang w:eastAsia="nl-NL"/>
        </w:rPr>
        <w:t>oefeningen</w:t>
      </w:r>
    </w:p>
    <w:p w:rsidR="00C5677B" w:rsidP="00FB714E" w:rsidRDefault="00C5677B" w14:paraId="537F9E63" w14:textId="77777777">
      <w:pPr>
        <w:pStyle w:val="Lijstalinea"/>
        <w:numPr>
          <w:ilvl w:val="2"/>
          <w:numId w:val="6"/>
        </w:numPr>
        <w:rPr>
          <w:lang w:eastAsia="nl-NL"/>
        </w:rPr>
      </w:pPr>
      <w:proofErr w:type="spellStart"/>
      <w:r>
        <w:rPr>
          <w:lang w:eastAsia="nl-NL"/>
        </w:rPr>
        <w:t>id</w:t>
      </w:r>
      <w:proofErr w:type="spellEnd"/>
    </w:p>
    <w:p w:rsidR="00FB714E" w:rsidP="00FB714E" w:rsidRDefault="001A0AD1" w14:paraId="61EC2B62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 oefening</w:t>
      </w:r>
    </w:p>
    <w:p w:rsidR="00FB714E" w:rsidP="00FB714E" w:rsidRDefault="001A0AD1" w14:paraId="3C492C43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Beschrijving van oefening</w:t>
      </w:r>
    </w:p>
    <w:p w:rsidR="00C5677B" w:rsidP="00C5677B" w:rsidRDefault="001A0AD1" w14:paraId="5E33E220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Eventueel foto/tekeningen</w:t>
      </w:r>
    </w:p>
    <w:p w:rsidR="00C5677B" w:rsidP="00FB714E" w:rsidRDefault="00FB714E" w14:paraId="0776D306" w14:textId="77777777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</w:t>
      </w:r>
      <w:r w:rsidR="00C5677B">
        <w:rPr>
          <w:lang w:eastAsia="nl-NL"/>
        </w:rPr>
        <w:t>prestaties</w:t>
      </w:r>
    </w:p>
    <w:p w:rsidR="00C5677B" w:rsidP="00C5677B" w:rsidRDefault="00C5677B" w14:paraId="748A4825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Hoelang een oefening is gedaan (datum, starttijd, eindtijd)</w:t>
      </w:r>
    </w:p>
    <w:p w:rsidR="00C5677B" w:rsidP="00C5677B" w:rsidRDefault="00C5677B" w14:paraId="77FEB1C4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Hoeveel keer een oefening is gedaan (aantal)</w:t>
      </w:r>
    </w:p>
    <w:p w:rsidR="00C5677B" w:rsidP="00C5677B" w:rsidRDefault="00C5677B" w14:paraId="00F6B600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Gebruiker (</w:t>
      </w:r>
      <w:proofErr w:type="spellStart"/>
      <w:r>
        <w:rPr>
          <w:lang w:eastAsia="nl-NL"/>
        </w:rPr>
        <w:t>id</w:t>
      </w:r>
      <w:proofErr w:type="spellEnd"/>
      <w:r>
        <w:rPr>
          <w:lang w:eastAsia="nl-NL"/>
        </w:rPr>
        <w:t>)</w:t>
      </w:r>
    </w:p>
    <w:p w:rsidR="00FB714E" w:rsidP="00FB714E" w:rsidRDefault="00C5677B" w14:paraId="13B0D2FA" w14:textId="77777777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Gebruiker(niet </w:t>
      </w:r>
      <w:r w:rsidR="0069173A">
        <w:rPr>
          <w:lang w:eastAsia="nl-NL"/>
        </w:rPr>
        <w:t>geregistreerd</w:t>
      </w:r>
      <w:r>
        <w:rPr>
          <w:lang w:eastAsia="nl-NL"/>
        </w:rPr>
        <w:t>)</w:t>
      </w:r>
    </w:p>
    <w:p w:rsidR="00FB714E" w:rsidP="00FB714E" w:rsidRDefault="00FB714E" w14:paraId="019A8469" w14:textId="77777777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 xml:space="preserve">Overzicht van </w:t>
      </w:r>
      <w:r w:rsidR="00C5677B">
        <w:rPr>
          <w:lang w:eastAsia="nl-NL"/>
        </w:rPr>
        <w:t>oefeningen</w:t>
      </w:r>
    </w:p>
    <w:p w:rsidR="00C5677B" w:rsidP="00C5677B" w:rsidRDefault="00C5677B" w14:paraId="1FD668FB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</w:t>
      </w:r>
    </w:p>
    <w:p w:rsidR="00C5677B" w:rsidP="00C5677B" w:rsidRDefault="00C5677B" w14:paraId="7F86232F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Beschrijving</w:t>
      </w:r>
    </w:p>
    <w:p w:rsidR="00C5677B" w:rsidP="00C5677B" w:rsidRDefault="00C5677B" w14:paraId="5800C665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Eventueel foto/tekening</w:t>
      </w:r>
    </w:p>
    <w:bookmarkEnd w:id="17"/>
    <w:p w:rsidR="00C5677B" w:rsidP="00C5677B" w:rsidRDefault="00C5677B" w14:paraId="30C80881" w14:textId="77777777">
      <w:pPr>
        <w:pStyle w:val="Lijstalinea"/>
        <w:numPr>
          <w:ilvl w:val="0"/>
          <w:numId w:val="6"/>
        </w:numPr>
        <w:rPr>
          <w:lang w:eastAsia="nl-NL"/>
        </w:rPr>
      </w:pPr>
      <w:r>
        <w:rPr>
          <w:lang w:eastAsia="nl-NL"/>
        </w:rPr>
        <w:t xml:space="preserve">Gebruiker(wel </w:t>
      </w:r>
      <w:r w:rsidR="0069173A">
        <w:rPr>
          <w:lang w:eastAsia="nl-NL"/>
        </w:rPr>
        <w:t>geregistreerd</w:t>
      </w:r>
      <w:r>
        <w:rPr>
          <w:lang w:eastAsia="nl-NL"/>
        </w:rPr>
        <w:t>)</w:t>
      </w:r>
    </w:p>
    <w:p w:rsidR="00C5677B" w:rsidP="00C5677B" w:rsidRDefault="00C5677B" w14:paraId="04FB015A" w14:textId="77777777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>Overzicht van oefeningen</w:t>
      </w:r>
    </w:p>
    <w:p w:rsidR="00C5677B" w:rsidP="00C5677B" w:rsidRDefault="00C5677B" w14:paraId="2C6F8DEC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</w:t>
      </w:r>
    </w:p>
    <w:p w:rsidR="00C5677B" w:rsidP="00C5677B" w:rsidRDefault="00C5677B" w14:paraId="4EA4615D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Beschrijving</w:t>
      </w:r>
    </w:p>
    <w:p w:rsidR="00C5677B" w:rsidP="00C5677B" w:rsidRDefault="00C5677B" w14:paraId="13380355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Eventueel foto/tekening</w:t>
      </w:r>
    </w:p>
    <w:p w:rsidR="00C5677B" w:rsidP="00870F85" w:rsidRDefault="00870F85" w14:paraId="66E47F7C" w14:textId="77777777">
      <w:pPr>
        <w:pStyle w:val="Lijstalinea"/>
        <w:numPr>
          <w:ilvl w:val="1"/>
          <w:numId w:val="6"/>
        </w:numPr>
        <w:rPr>
          <w:lang w:eastAsia="nl-NL"/>
        </w:rPr>
      </w:pPr>
      <w:r>
        <w:rPr>
          <w:lang w:eastAsia="nl-NL"/>
        </w:rPr>
        <w:t>Overzicht van prestaties</w:t>
      </w:r>
      <w:r w:rsidR="0069173A">
        <w:rPr>
          <w:lang w:eastAsia="nl-NL"/>
        </w:rPr>
        <w:t xml:space="preserve"> (sorteren op datum of oefening)</w:t>
      </w:r>
    </w:p>
    <w:p w:rsidR="00870F85" w:rsidP="00870F85" w:rsidRDefault="0069173A" w14:paraId="66FBAD4F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 van gebruiker</w:t>
      </w:r>
    </w:p>
    <w:p w:rsidR="0069173A" w:rsidP="00870F85" w:rsidRDefault="0069173A" w14:paraId="603493CD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Datum</w:t>
      </w:r>
    </w:p>
    <w:p w:rsidR="0069173A" w:rsidP="00870F85" w:rsidRDefault="0069173A" w14:paraId="5C171316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Naam van oefening</w:t>
      </w:r>
    </w:p>
    <w:p w:rsidR="0069173A" w:rsidP="00870F85" w:rsidRDefault="0069173A" w14:paraId="7C44173E" w14:textId="77777777">
      <w:pPr>
        <w:pStyle w:val="Lijstalinea"/>
        <w:numPr>
          <w:ilvl w:val="2"/>
          <w:numId w:val="6"/>
        </w:numPr>
        <w:rPr>
          <w:lang w:eastAsia="nl-NL"/>
        </w:rPr>
      </w:pPr>
      <w:r>
        <w:rPr>
          <w:lang w:eastAsia="nl-NL"/>
        </w:rPr>
        <w:t>Aantal keer</w:t>
      </w:r>
    </w:p>
    <w:p w:rsidRPr="00CB48BD" w:rsidR="00E15D68" w:rsidP="00CB48BD" w:rsidRDefault="00E15D68" w14:paraId="5B3CA713" w14:textId="77777777">
      <w:pPr>
        <w:spacing w:after="200" w:line="276" w:lineRule="auto"/>
        <w:jc w:val="left"/>
        <w:rPr>
          <w:rFonts w:asciiTheme="majorHAnsi" w:hAnsiTheme="majorHAnsi" w:eastAsiaTheme="majorEastAsia" w:cstheme="majorBidi"/>
          <w:b/>
          <w:sz w:val="36"/>
          <w:szCs w:val="32"/>
          <w:lang w:eastAsia="nl-NL"/>
        </w:rPr>
      </w:pPr>
    </w:p>
    <w:sectPr w:rsidRPr="00CB48BD" w:rsidR="00E15D68" w:rsidSect="005754E0">
      <w:headerReference w:type="default" r:id="rId19"/>
      <w:type w:val="oddPage"/>
      <w:pgSz w:w="11906" w:h="16838" w:orient="portrait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F7675" w:rsidP="00E15D68" w:rsidRDefault="006F7675" w14:paraId="5A738609" w14:textId="77777777">
      <w:pPr>
        <w:spacing w:line="240" w:lineRule="auto"/>
      </w:pPr>
      <w:r>
        <w:separator/>
      </w:r>
    </w:p>
  </w:endnote>
  <w:endnote w:type="continuationSeparator" w:id="0">
    <w:p w:rsidR="006F7675" w:rsidP="00E15D68" w:rsidRDefault="006F7675" w14:paraId="1CE9DCD8" w14:textId="7777777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1FE3" w:rsidRDefault="004A1FE3" w14:paraId="6F7271F1" w14:textId="6BDA3232">
    <w:pPr>
      <w:pStyle w:val="Voettekst"/>
      <w:jc w:val="right"/>
    </w:pPr>
    <w:r>
      <w:fldChar w:fldCharType="begin"/>
    </w:r>
    <w:r>
      <w:instrText>PAGE   \* MERGEFORMAT</w:instrText>
    </w:r>
    <w:r>
      <w:fldChar w:fldCharType="separate"/>
    </w:r>
    <w:r w:rsidR="00C92A50">
      <w:rPr>
        <w:noProof/>
      </w:rPr>
      <w:t>4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:rsidRPr="00845276" w:rsidR="004A0228" w:rsidP="00845276" w:rsidRDefault="004A0228" w14:paraId="0FEDEA06" w14:textId="6B31700E">
        <w:pPr>
          <w:pStyle w:val="Koptekst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A50">
          <w:rPr>
            <w:noProof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F7675" w:rsidP="00E15D68" w:rsidRDefault="006F7675" w14:paraId="79C7D5C5" w14:textId="77777777">
      <w:pPr>
        <w:spacing w:line="240" w:lineRule="auto"/>
      </w:pPr>
      <w:r>
        <w:separator/>
      </w:r>
    </w:p>
  </w:footnote>
  <w:footnote w:type="continuationSeparator" w:id="0">
    <w:p w:rsidR="006F7675" w:rsidP="00E15D68" w:rsidRDefault="006F7675" w14:paraId="0260E666" w14:textId="7777777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0228" w:rsidP="004A1FE3" w:rsidRDefault="004A1FE3" w14:paraId="22225F88" w14:textId="77777777">
    <w:pPr>
      <w:pStyle w:val="Koptekst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Pr="00B839AC" w:rsidR="008374F1" w:rsidP="00B839AC" w:rsidRDefault="008374F1" w14:paraId="47894FD1" w14:textId="77777777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hint="default" w:ascii="Symbol" w:hAnsi="Symbol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hint="default" w:ascii="Symbol" w:hAnsi="Symbol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hint="default" w:ascii="Symbol" w:hAnsi="Symbol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hint="default" w:ascii="Symbol" w:hAnsi="Symbol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hint="default" w:ascii="Symbol" w:hAnsi="Symbol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2" w15:restartNumberingAfterBreak="0">
    <w:nsid w:val="1F552696"/>
    <w:multiLevelType w:val="hybridMultilevel"/>
    <w:tmpl w:val="E4C02DAC"/>
    <w:lvl w:ilvl="0" w:tplc="5B6A5EA2">
      <w:start w:val="7"/>
      <w:numFmt w:val="bullet"/>
      <w:lvlText w:val="-"/>
      <w:lvlJc w:val="left"/>
      <w:pPr>
        <w:ind w:left="720" w:hanging="360"/>
      </w:pPr>
      <w:rPr>
        <w:rFonts w:hint="default" w:ascii="Verdana" w:hAnsi="Verdana" w:eastAsiaTheme="minorHAnsi" w:cstheme="minorBidi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3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7A57FB"/>
    <w:multiLevelType w:val="hybridMultilevel"/>
    <w:tmpl w:val="DB54A4F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hint="default" w:ascii="Wingdings" w:hAnsi="Wingdings" w:eastAsiaTheme="minorHAnsi" w:cstheme="minorBidi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ttachedTemplate r:id="rId1"/>
  <w:trackRevisions w:val="false"/>
  <w:defaultTabStop w:val="708"/>
  <w:hyphenationZone w:val="425"/>
  <w:evenAndOddHeaders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479B"/>
    <w:rsid w:val="000202AF"/>
    <w:rsid w:val="00041FF0"/>
    <w:rsid w:val="00063DBA"/>
    <w:rsid w:val="00093764"/>
    <w:rsid w:val="000B21DE"/>
    <w:rsid w:val="000D071E"/>
    <w:rsid w:val="000E73B9"/>
    <w:rsid w:val="00123D3B"/>
    <w:rsid w:val="001577A1"/>
    <w:rsid w:val="00160079"/>
    <w:rsid w:val="00171C89"/>
    <w:rsid w:val="00181BA8"/>
    <w:rsid w:val="00191410"/>
    <w:rsid w:val="001A0AD1"/>
    <w:rsid w:val="001A0BD5"/>
    <w:rsid w:val="001A7707"/>
    <w:rsid w:val="001B7BD1"/>
    <w:rsid w:val="001D53DC"/>
    <w:rsid w:val="00240C2E"/>
    <w:rsid w:val="002468B1"/>
    <w:rsid w:val="00261D4D"/>
    <w:rsid w:val="002763E9"/>
    <w:rsid w:val="0028164F"/>
    <w:rsid w:val="002872BA"/>
    <w:rsid w:val="002C535E"/>
    <w:rsid w:val="002C5D79"/>
    <w:rsid w:val="002D68B2"/>
    <w:rsid w:val="002F51FB"/>
    <w:rsid w:val="003042C2"/>
    <w:rsid w:val="003312CB"/>
    <w:rsid w:val="00355B81"/>
    <w:rsid w:val="00364D94"/>
    <w:rsid w:val="0038214C"/>
    <w:rsid w:val="00391DC3"/>
    <w:rsid w:val="003B1B11"/>
    <w:rsid w:val="003B21D4"/>
    <w:rsid w:val="003C17B0"/>
    <w:rsid w:val="003C6264"/>
    <w:rsid w:val="003C7459"/>
    <w:rsid w:val="003D2F37"/>
    <w:rsid w:val="00446040"/>
    <w:rsid w:val="004600C2"/>
    <w:rsid w:val="00493628"/>
    <w:rsid w:val="004A0228"/>
    <w:rsid w:val="004A1FE3"/>
    <w:rsid w:val="004B4AD0"/>
    <w:rsid w:val="004C2C8C"/>
    <w:rsid w:val="004D1713"/>
    <w:rsid w:val="004D2957"/>
    <w:rsid w:val="00536932"/>
    <w:rsid w:val="005424FE"/>
    <w:rsid w:val="00544823"/>
    <w:rsid w:val="0056529E"/>
    <w:rsid w:val="005754E0"/>
    <w:rsid w:val="00576C56"/>
    <w:rsid w:val="00582C4C"/>
    <w:rsid w:val="005C4722"/>
    <w:rsid w:val="005F1892"/>
    <w:rsid w:val="0061661E"/>
    <w:rsid w:val="00631FDE"/>
    <w:rsid w:val="0064170A"/>
    <w:rsid w:val="0066776B"/>
    <w:rsid w:val="006807FF"/>
    <w:rsid w:val="00690BDC"/>
    <w:rsid w:val="0069173A"/>
    <w:rsid w:val="006A635D"/>
    <w:rsid w:val="006B4DEC"/>
    <w:rsid w:val="006B5C9C"/>
    <w:rsid w:val="006F636C"/>
    <w:rsid w:val="006F7675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311FB"/>
    <w:rsid w:val="008374F1"/>
    <w:rsid w:val="00845276"/>
    <w:rsid w:val="00847775"/>
    <w:rsid w:val="00870F85"/>
    <w:rsid w:val="008C7B2E"/>
    <w:rsid w:val="008D491A"/>
    <w:rsid w:val="009114A3"/>
    <w:rsid w:val="009240D9"/>
    <w:rsid w:val="00951387"/>
    <w:rsid w:val="0095360E"/>
    <w:rsid w:val="009572E0"/>
    <w:rsid w:val="009865F0"/>
    <w:rsid w:val="00992772"/>
    <w:rsid w:val="009B6508"/>
    <w:rsid w:val="009E6E05"/>
    <w:rsid w:val="009F04E3"/>
    <w:rsid w:val="00A05E7E"/>
    <w:rsid w:val="00A12C10"/>
    <w:rsid w:val="00A758EE"/>
    <w:rsid w:val="00A9387F"/>
    <w:rsid w:val="00AA7A55"/>
    <w:rsid w:val="00AC0095"/>
    <w:rsid w:val="00AD7800"/>
    <w:rsid w:val="00B024D2"/>
    <w:rsid w:val="00B04C5C"/>
    <w:rsid w:val="00B12C55"/>
    <w:rsid w:val="00B164CA"/>
    <w:rsid w:val="00B2299F"/>
    <w:rsid w:val="00B23A23"/>
    <w:rsid w:val="00B353E7"/>
    <w:rsid w:val="00B7520C"/>
    <w:rsid w:val="00B839AC"/>
    <w:rsid w:val="00BA0B7A"/>
    <w:rsid w:val="00BA3BC6"/>
    <w:rsid w:val="00BC2C6D"/>
    <w:rsid w:val="00BD0DAA"/>
    <w:rsid w:val="00BF329F"/>
    <w:rsid w:val="00C02DA8"/>
    <w:rsid w:val="00C40CE8"/>
    <w:rsid w:val="00C5677B"/>
    <w:rsid w:val="00C92A50"/>
    <w:rsid w:val="00C93342"/>
    <w:rsid w:val="00CA46B8"/>
    <w:rsid w:val="00CB48BD"/>
    <w:rsid w:val="00CD5936"/>
    <w:rsid w:val="00D4628A"/>
    <w:rsid w:val="00D54A10"/>
    <w:rsid w:val="00D741EB"/>
    <w:rsid w:val="00D956AA"/>
    <w:rsid w:val="00DB03A4"/>
    <w:rsid w:val="00DD17D6"/>
    <w:rsid w:val="00DD7D4F"/>
    <w:rsid w:val="00DE0BDA"/>
    <w:rsid w:val="00DF23F0"/>
    <w:rsid w:val="00E15D68"/>
    <w:rsid w:val="00E31518"/>
    <w:rsid w:val="00E67BAA"/>
    <w:rsid w:val="00EB688E"/>
    <w:rsid w:val="00ED1BC6"/>
    <w:rsid w:val="00F10EF5"/>
    <w:rsid w:val="00F15E61"/>
    <w:rsid w:val="00F22BBF"/>
    <w:rsid w:val="00F4479B"/>
    <w:rsid w:val="00F47765"/>
    <w:rsid w:val="00F542EC"/>
    <w:rsid w:val="00F74BFC"/>
    <w:rsid w:val="00F80CB6"/>
    <w:rsid w:val="00FA51B6"/>
    <w:rsid w:val="00FB714E"/>
    <w:rsid w:val="00FC3CC5"/>
    <w:rsid w:val="00FE2104"/>
    <w:rsid w:val="00FE3C33"/>
    <w:rsid w:val="0F2DBEC3"/>
    <w:rsid w:val="102CA0FF"/>
    <w:rsid w:val="1354004D"/>
    <w:rsid w:val="33F77764"/>
    <w:rsid w:val="3E5C4535"/>
    <w:rsid w:val="474E71EC"/>
    <w:rsid w:val="51C50C4E"/>
    <w:rsid w:val="5CFEFF1B"/>
    <w:rsid w:val="6ADBC19D"/>
    <w:rsid w:val="718F1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05357C4C"/>
  <w15:docId w15:val="{BB13AE32-A2DE-40E0-871E-6D2492C9CE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hAnsiTheme="minorHAnsi" w:eastAsia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Standaard" w:default="1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hAnsiTheme="majorHAnsi" w:eastAsiaTheme="majorEastAsia" w:cstheme="majorBidi"/>
      <w:b/>
      <w:sz w:val="36"/>
      <w:szCs w:val="32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hAnsiTheme="majorHAnsi" w:eastAsiaTheme="majorEastAsia" w:cstheme="majorBidi"/>
      <w:b/>
      <w:sz w:val="30"/>
      <w:szCs w:val="26"/>
      <w:lang w:eastAsia="nl-NL"/>
    </w:rPr>
  </w:style>
  <w:style w:type="paragraph" w:styleId="Kop3">
    <w:name w:val="heading 3"/>
    <w:basedOn w:val="Kop1"/>
    <w:next w:val="Standaard"/>
    <w:link w:val="Kop3Char"/>
    <w:uiPriority w:val="9"/>
    <w:unhideWhenUsed/>
    <w:qFormat/>
    <w:rsid w:val="00BC2C6D"/>
    <w:pPr>
      <w:numPr>
        <w:numId w:val="0"/>
      </w:numPr>
      <w:outlineLvl w:val="2"/>
    </w:pPr>
  </w:style>
  <w:style w:type="character" w:styleId="Standaardalinea-lettertype" w:default="1">
    <w:name w:val="Default Paragraph Font"/>
    <w:uiPriority w:val="1"/>
    <w:semiHidden/>
    <w:unhideWhenUsed/>
  </w:style>
  <w:style w:type="table" w:styleId="Standaardtabe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Geenlijst" w:default="1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styleId="KoptekstChar" w:customStyle="1">
    <w:name w:val="Koptekst Char"/>
    <w:basedOn w:val="Standaardalinea-lettertype"/>
    <w:link w:val="Koptekst"/>
    <w:uiPriority w:val="99"/>
    <w:rsid w:val="00E15D68"/>
  </w:style>
  <w:style w:type="paragraph" w:styleId="Voettekst">
    <w:name w:val="footer"/>
    <w:basedOn w:val="Standaard"/>
    <w:link w:val="Voet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styleId="VoettekstChar" w:customStyle="1">
    <w:name w:val="Voettekst Char"/>
    <w:basedOn w:val="Standaardalinea-lettertype"/>
    <w:link w:val="Voettekst"/>
    <w:uiPriority w:val="99"/>
    <w:rsid w:val="00E15D68"/>
  </w:style>
  <w:style w:type="paragraph" w:styleId="Geenafstand">
    <w:name w:val="No Spacing"/>
    <w:link w:val="Geenafstand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styleId="GeenafstandChar" w:customStyle="1">
    <w:name w:val="Geen afstand Char"/>
    <w:basedOn w:val="Standaardalinea-lettertype"/>
    <w:link w:val="Geenafstand"/>
    <w:uiPriority w:val="1"/>
    <w:rsid w:val="009B6508"/>
    <w:rPr>
      <w:rFonts w:eastAsiaTheme="minorEastAsia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styleId="BallontekstChar" w:customStyle="1">
    <w:name w:val="Ballontekst Char"/>
    <w:basedOn w:val="Standaardalinea-lettertype"/>
    <w:link w:val="Ballonteks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9B6508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apple-converted-space" w:customStyle="1">
    <w:name w:val="apple-converted-space"/>
    <w:basedOn w:val="Standaardalinea-lettertype"/>
    <w:rsid w:val="00171C89"/>
  </w:style>
  <w:style w:type="character" w:styleId="Hyperlink">
    <w:name w:val="Hyperlink"/>
    <w:basedOn w:val="Standaardalinea-lettertype"/>
    <w:uiPriority w:val="99"/>
    <w:unhideWhenUsed/>
    <w:rsid w:val="00171C89"/>
    <w:rPr>
      <w:color w:val="0000FF"/>
      <w:u w:val="single"/>
    </w:rPr>
  </w:style>
  <w:style w:type="character" w:styleId="Kop1Char" w:customStyle="1">
    <w:name w:val="Kop 1 Char"/>
    <w:basedOn w:val="Standaardalinea-lettertype"/>
    <w:link w:val="Kop1"/>
    <w:uiPriority w:val="9"/>
    <w:rsid w:val="009240D9"/>
    <w:rPr>
      <w:rFonts w:asciiTheme="majorHAnsi" w:hAnsiTheme="majorHAnsi" w:eastAsiaTheme="majorEastAsia" w:cstheme="majorBidi"/>
      <w:b/>
      <w:sz w:val="36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AD7800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jstalinea">
    <w:name w:val="List Paragraph"/>
    <w:basedOn w:val="Standaard"/>
    <w:uiPriority w:val="34"/>
    <w:qFormat/>
    <w:rsid w:val="00181BA8"/>
    <w:pPr>
      <w:ind w:left="720"/>
      <w:contextualSpacing/>
    </w:pPr>
  </w:style>
  <w:style w:type="character" w:styleId="Kop2Char" w:customStyle="1">
    <w:name w:val="Kop 2 Char"/>
    <w:basedOn w:val="Standaardalinea-lettertype"/>
    <w:link w:val="Kop2"/>
    <w:uiPriority w:val="9"/>
    <w:rsid w:val="009240D9"/>
    <w:rPr>
      <w:rFonts w:asciiTheme="majorHAnsi" w:hAnsiTheme="majorHAnsi" w:eastAsiaTheme="majorEastAsia" w:cstheme="majorBidi"/>
      <w:b/>
      <w:sz w:val="30"/>
      <w:szCs w:val="26"/>
      <w:lang w:eastAsia="nl-NL"/>
    </w:rPr>
  </w:style>
  <w:style w:type="paragraph" w:styleId="Inhopg2">
    <w:name w:val="toc 2"/>
    <w:basedOn w:val="Standaard"/>
    <w:next w:val="Standaard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styleId="Kop3Char" w:customStyle="1">
    <w:name w:val="Kop 3 Char"/>
    <w:basedOn w:val="Standaardalinea-lettertype"/>
    <w:link w:val="Kop3"/>
    <w:uiPriority w:val="9"/>
    <w:rsid w:val="00BC2C6D"/>
    <w:rPr>
      <w:rFonts w:asciiTheme="majorHAnsi" w:hAnsiTheme="majorHAnsi" w:eastAsiaTheme="majorEastAsia" w:cstheme="majorBidi"/>
      <w:b/>
      <w:sz w:val="32"/>
      <w:szCs w:val="32"/>
      <w:lang w:eastAsia="nl-NL"/>
    </w:rPr>
  </w:style>
  <w:style w:type="paragraph" w:styleId="Inhopg3">
    <w:name w:val="toc 3"/>
    <w:basedOn w:val="Standaard"/>
    <w:next w:val="Standaard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Standaard"/>
    <w:next w:val="Standaard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Inhopg4">
    <w:name w:val="toc 4"/>
    <w:basedOn w:val="Standaard"/>
    <w:next w:val="Standaard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Inhopg5">
    <w:name w:val="toc 5"/>
    <w:basedOn w:val="Standaard"/>
    <w:next w:val="Standaard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Inhopg6">
    <w:name w:val="toc 6"/>
    <w:basedOn w:val="Standaard"/>
    <w:next w:val="Standaard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Inhopg7">
    <w:name w:val="toc 7"/>
    <w:basedOn w:val="Standaard"/>
    <w:next w:val="Standaard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Inhopg8">
    <w:name w:val="toc 8"/>
    <w:basedOn w:val="Standaard"/>
    <w:next w:val="Standaard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Inhopg9">
    <w:name w:val="toc 9"/>
    <w:basedOn w:val="Standaard"/>
    <w:next w:val="Standaard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settings" Target="settings.xml" Id="rId8" /><Relationship Type="http://schemas.openxmlformats.org/officeDocument/2006/relationships/image" Target="media/image2.gif" Id="rId13" /><Relationship Type="http://schemas.openxmlformats.org/officeDocument/2006/relationships/package" Target="embeddings/Microsoft_Visio_Drawing.vsdx" Id="rId18" /><Relationship Type="http://schemas.openxmlformats.org/officeDocument/2006/relationships/customXml" Target="../customXml/item3.xml" Id="rId3" /><Relationship Type="http://schemas.openxmlformats.org/officeDocument/2006/relationships/theme" Target="theme/theme1.xml" Id="rId21" /><Relationship Type="http://schemas.openxmlformats.org/officeDocument/2006/relationships/styles" Target="styles.xml" Id="rId7" /><Relationship Type="http://schemas.openxmlformats.org/officeDocument/2006/relationships/image" Target="media/image1.png" Id="rId12" /><Relationship Type="http://schemas.openxmlformats.org/officeDocument/2006/relationships/image" Target="media/image3.emf" Id="rId17" /><Relationship Type="http://schemas.openxmlformats.org/officeDocument/2006/relationships/customXml" Target="../customXml/item2.xml" Id="rId2" /><Relationship Type="http://schemas.openxmlformats.org/officeDocument/2006/relationships/footer" Target="footer2.xml" Id="rId16" /><Relationship Type="http://schemas.openxmlformats.org/officeDocument/2006/relationships/fontTable" Target="fontTable.xml" Id="rId20" /><Relationship Type="http://schemas.openxmlformats.org/officeDocument/2006/relationships/customXml" Target="../customXml/item1.xml" Id="rId1" /><Relationship Type="http://schemas.openxmlformats.org/officeDocument/2006/relationships/numbering" Target="numbering.xml" Id="rId6" /><Relationship Type="http://schemas.openxmlformats.org/officeDocument/2006/relationships/endnotes" Target="endnotes.xml" Id="rId11" /><Relationship Type="http://schemas.openxmlformats.org/officeDocument/2006/relationships/customXml" Target="../customXml/item5.xml" Id="rId5" /><Relationship Type="http://schemas.openxmlformats.org/officeDocument/2006/relationships/footer" Target="footer1.xml" Id="rId15" /><Relationship Type="http://schemas.openxmlformats.org/officeDocument/2006/relationships/footnotes" Target="footnotes.xml" Id="rId10" /><Relationship Type="http://schemas.openxmlformats.org/officeDocument/2006/relationships/header" Target="header2.xml" Id="rId19" /><Relationship Type="http://schemas.openxmlformats.org/officeDocument/2006/relationships/customXml" Target="../customXml/item4.xml" Id="rId4" /><Relationship Type="http://schemas.openxmlformats.org/officeDocument/2006/relationships/webSettings" Target="webSettings.xml" Id="rId9" /><Relationship Type="http://schemas.openxmlformats.org/officeDocument/2006/relationships/header" Target="header1.xml" Id="rId14" /><Relationship Type="http://schemas.openxmlformats.org/officeDocument/2006/relationships/glossaryDocument" Target="glossary/document.xml" Id="R1a13225ffc2c482c" 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1b1c82-b7bc-4533-b4e1-82a22d34702d}"/>
      </w:docPartPr>
      <w:docPartBody>
        <w:p w14:paraId="623F4E46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96a6e63-7a4c-415e-a135-0d280d212f60" xsi:nil="true"/>
    <lcf76f155ced4ddcb4097134ff3c332f xmlns="0dd2303e-39a5-4199-a8dc-5b6285e9f2b4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FE3898A9F40B4AA1E64DE3594590C4" ma:contentTypeVersion="13" ma:contentTypeDescription="Een nieuw document maken." ma:contentTypeScope="" ma:versionID="575034d70d6c77e291dba34e3d37d57f">
  <xsd:schema xmlns:xsd="http://www.w3.org/2001/XMLSchema" xmlns:xs="http://www.w3.org/2001/XMLSchema" xmlns:p="http://schemas.microsoft.com/office/2006/metadata/properties" xmlns:ns2="c96a6e63-7a4c-415e-a135-0d280d212f60" xmlns:ns3="0dd2303e-39a5-4199-a8dc-5b6285e9f2b4" targetNamespace="http://schemas.microsoft.com/office/2006/metadata/properties" ma:root="true" ma:fieldsID="3d5c90d29dee4b9b33a6066a6cf6cfb7" ns2:_="" ns3:_="">
    <xsd:import namespace="c96a6e63-7a4c-415e-a135-0d280d212f60"/>
    <xsd:import namespace="0dd2303e-39a5-4199-a8dc-5b6285e9f2b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96a6e63-7a4c-415e-a135-0d280d212f6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7" nillable="true" ma:displayName="Taxonomy Catch All Column" ma:hidden="true" ma:list="{b9cd68ec-95c9-42b4-acb8-28f978d797bc}" ma:internalName="TaxCatchAll" ma:showField="CatchAllData" ma:web="c96a6e63-7a4c-415e-a135-0d280d212f6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d2303e-39a5-4199-a8dc-5b6285e9f2b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2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3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6" nillable="true" ma:taxonomy="true" ma:internalName="lcf76f155ced4ddcb4097134ff3c332f" ma:taxonomyFieldName="MediaServiceImageTags" ma:displayName="Afbeeldingtags" ma:readOnly="false" ma:fieldId="{5cf76f15-5ced-4ddc-b409-7134ff3c332f}" ma:taxonomyMulti="true" ma:sspId="6dec7f85-a9d7-4c7a-9206-676116ff958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9B25284-CD6F-4A58-9C78-57DF7D7B5362}">
  <ds:schemaRefs>
    <ds:schemaRef ds:uri="http://purl.org/dc/elements/1.1/"/>
    <ds:schemaRef ds:uri="0dd2303e-39a5-4199-a8dc-5b6285e9f2b4"/>
    <ds:schemaRef ds:uri="http://schemas.microsoft.com/office/2006/metadata/properties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schemas.microsoft.com/office/2006/documentManagement/types"/>
    <ds:schemaRef ds:uri="c96a6e63-7a4c-415e-a135-0d280d212f60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E0631B3B-2EC7-4653-929A-1467E209348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96a6e63-7a4c-415e-a135-0d280d212f60"/>
    <ds:schemaRef ds:uri="0dd2303e-39a5-4199-a8dc-5b6285e9f2b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310D5B5-7CC9-4EE4-9116-B18753BF2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1690C34-C5B9-438F-850F-434CFB343F39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Sjabloon reader blanco.dotx</ap:Template>
  <ap:Application>Microsoft Word for the web</ap:Application>
  <ap:DocSecurity>0</ap:DocSecurity>
  <ap:ScaleCrop>false</ap:ScaleCrop>
  <ap:Company>Summa ICT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Programma van Eisen</dc:title>
  <dc:subject>Project 00: leerjaar 1, AMO, versie 00</dc:subject>
  <dc:creator>Kelder, Erik</dc:creator>
  <lastModifiedBy>Duren, Joan van</lastModifiedBy>
  <revision>23</revision>
  <dcterms:created xsi:type="dcterms:W3CDTF">2016-09-22T08:22:00.0000000Z</dcterms:created>
  <dcterms:modified xsi:type="dcterms:W3CDTF">2023-05-25T07:58:10.7455568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46FC4C5AE2CF14AB54CA773555C165F</vt:lpwstr>
  </property>
  <property fmtid="{D5CDD505-2E9C-101B-9397-08002B2CF9AE}" pid="3" name="MediaServiceImageTags">
    <vt:lpwstr/>
  </property>
</Properties>
</file>